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348D3" w:rsidRDefault="00000000">
      <w:pPr>
        <w:jc w:val="center"/>
        <w:rPr>
          <w:rFonts w:ascii="宋体" w:eastAsia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354070" cy="2170430"/>
            <wp:effectExtent l="0" t="0" r="1778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354070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8D3" w:rsidRDefault="00000000">
      <w:p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noProof/>
          <w:sz w:val="24"/>
        </w:rPr>
        <w:drawing>
          <wp:inline distT="0" distB="0" distL="114300" distR="114300">
            <wp:extent cx="5232400" cy="3270250"/>
            <wp:effectExtent l="0" t="0" r="6350" b="6350"/>
            <wp:docPr id="3" name="图片 3" descr="68747470733a2f2f692e696d6775722e636f6d2f715849456368542e6a7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8747470733a2f2f692e696d6775722e636f6d2f715849456368542e6a706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48D3" w:rsidRDefault="00000000">
      <w:p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特性：</w:t>
      </w:r>
    </w:p>
    <w:p w:rsidR="003348D3" w:rsidRDefault="00000000">
      <w:pPr>
        <w:numPr>
          <w:ilvl w:val="0"/>
          <w:numId w:val="1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高性能、低功耗8位AVR单片机；</w:t>
      </w:r>
    </w:p>
    <w:p w:rsidR="003348D3" w:rsidRDefault="00000000">
      <w:pPr>
        <w:numPr>
          <w:ilvl w:val="0"/>
          <w:numId w:val="1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高级RISC架构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，131条指令，绝大多数为单周期指令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，32个8位通用工作寄存器R0~R31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，晶振为16MHz时，机器指令处理速度为16MIPS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4，双周期乘法指令；</w:t>
      </w:r>
    </w:p>
    <w:p w:rsidR="003348D3" w:rsidRDefault="00000000">
      <w:pPr>
        <w:numPr>
          <w:ilvl w:val="0"/>
          <w:numId w:val="1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高耐久性存储单元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，32KB FLASH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，1KB EEPROM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，2KB SRAM；</w:t>
      </w:r>
    </w:p>
    <w:p w:rsidR="003348D3" w:rsidRDefault="00000000">
      <w:pPr>
        <w:ind w:left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4，FLASH擦写周期10000次，EEPROM擦写次数100000次；</w:t>
      </w:r>
    </w:p>
    <w:p w:rsidR="003348D3" w:rsidRDefault="00000000">
      <w:p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四、片上外设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，2个8位定时器/计数器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，1个16位定时器/计数器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，6个PWM通道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4，6个10位ADC通道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5，1个USART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6，1个I2C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7，1个SPI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8，1个看门狗定时器；</w:t>
      </w:r>
    </w:p>
    <w:p w:rsidR="003348D3" w:rsidRDefault="00000000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9，1个模拟比较器；</w:t>
      </w:r>
    </w:p>
    <w:p w:rsidR="003348D3" w:rsidRDefault="003348D3">
      <w:pPr>
        <w:ind w:firstLine="420"/>
        <w:rPr>
          <w:rFonts w:ascii="宋体" w:eastAsia="宋体" w:hAnsi="宋体" w:cs="宋体"/>
          <w:sz w:val="24"/>
        </w:rPr>
      </w:pPr>
    </w:p>
    <w:p w:rsidR="003348D3" w:rsidRDefault="0075041F">
      <w:pPr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a</w:t>
      </w:r>
      <w:r>
        <w:rPr>
          <w:rFonts w:ascii="宋体" w:eastAsia="宋体" w:hAnsi="宋体" w:cs="宋体"/>
          <w:sz w:val="24"/>
        </w:rPr>
        <w:t>tmega328p</w:t>
      </w:r>
      <w:r w:rsidR="00000000">
        <w:rPr>
          <w:rFonts w:ascii="宋体" w:eastAsia="宋体" w:hAnsi="宋体" w:cs="宋体" w:hint="eastAsia"/>
          <w:sz w:val="24"/>
        </w:rPr>
        <w:t>内存地址映射：</w:t>
      </w:r>
    </w:p>
    <w:p w:rsidR="003348D3" w:rsidRDefault="00000000">
      <w:pPr>
        <w:ind w:firstLine="420"/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object w:dxaOrig="6285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21.25pt" o:ole="">
            <v:imagedata r:id="rId7" o:title=""/>
            <o:lock v:ext="edit" aspectratio="f"/>
          </v:shape>
          <o:OLEObject Type="Embed" ProgID="Visio.Drawing.11" ShapeID="_x0000_i1025" DrawAspect="Content" ObjectID="_1746448121" r:id="rId8"/>
        </w:object>
      </w:r>
    </w:p>
    <w:p w:rsidR="003348D3" w:rsidRDefault="00000000">
      <w:pPr>
        <w:ind w:firstLine="42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对于AVR单片机，SRAM每个存储单元格是8位的，而FLASH每个存储单元格是16位的。但是，它们的地址，即指针，都是16位的。</w:t>
      </w:r>
    </w:p>
    <w:p w:rsidR="001130B1" w:rsidRDefault="001130B1">
      <w:pPr>
        <w:ind w:firstLine="420"/>
        <w:jc w:val="left"/>
        <w:rPr>
          <w:rFonts w:ascii="宋体" w:eastAsia="宋体" w:hAnsi="宋体" w:cs="宋体" w:hint="eastAsia"/>
          <w:sz w:val="24"/>
        </w:rPr>
      </w:pPr>
      <w:r>
        <w:rPr>
          <w:rFonts w:ascii="宋体" w:eastAsia="宋体" w:hAnsi="宋体" w:cs="宋体" w:hint="eastAsia"/>
          <w:sz w:val="24"/>
        </w:rPr>
        <w:t>单片机是多少位的，是指其数据总线的宽度，即C</w:t>
      </w:r>
      <w:r>
        <w:rPr>
          <w:rFonts w:ascii="宋体" w:eastAsia="宋体" w:hAnsi="宋体" w:cs="宋体"/>
          <w:sz w:val="24"/>
        </w:rPr>
        <w:t>PU</w:t>
      </w:r>
      <w:r>
        <w:rPr>
          <w:rFonts w:ascii="宋体" w:eastAsia="宋体" w:hAnsi="宋体" w:cs="宋体" w:hint="eastAsia"/>
          <w:sz w:val="24"/>
        </w:rPr>
        <w:t>中累加器的位数；单片机指令是多少位，是指其地址总线的宽度，即程序计数器的位数，该计数器按地址总线的宽度进行寻找。</w:t>
      </w:r>
    </w:p>
    <w:sectPr w:rsidR="001130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528CFC"/>
    <w:multiLevelType w:val="singleLevel"/>
    <w:tmpl w:val="35528CFC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 w16cid:durableId="4783522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YWRmYzI4ZjYzYjdjYTQzZWQ4ZDcxNDEyYjhiNDIzYjQifQ=="/>
  </w:docVars>
  <w:rsids>
    <w:rsidRoot w:val="003348D3"/>
    <w:rsid w:val="001130B1"/>
    <w:rsid w:val="003348D3"/>
    <w:rsid w:val="0075041F"/>
    <w:rsid w:val="029C0C9E"/>
    <w:rsid w:val="02A56909"/>
    <w:rsid w:val="03C75E74"/>
    <w:rsid w:val="109375FD"/>
    <w:rsid w:val="11614406"/>
    <w:rsid w:val="17460759"/>
    <w:rsid w:val="17692876"/>
    <w:rsid w:val="1B937853"/>
    <w:rsid w:val="202039F7"/>
    <w:rsid w:val="2EE54A75"/>
    <w:rsid w:val="31C37EBA"/>
    <w:rsid w:val="34296435"/>
    <w:rsid w:val="3DD075BD"/>
    <w:rsid w:val="469F284C"/>
    <w:rsid w:val="489A6150"/>
    <w:rsid w:val="4A0A5BD2"/>
    <w:rsid w:val="51453FF0"/>
    <w:rsid w:val="55083CB2"/>
    <w:rsid w:val="598F6750"/>
    <w:rsid w:val="5CBE0AF0"/>
    <w:rsid w:val="5D3F4364"/>
    <w:rsid w:val="63DF2FE7"/>
    <w:rsid w:val="69187248"/>
    <w:rsid w:val="6AD93CD7"/>
    <w:rsid w:val="6D5D24E1"/>
    <w:rsid w:val="74F44CD4"/>
    <w:rsid w:val="75DF3CF0"/>
    <w:rsid w:val="76F131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11C1661"/>
  <w15:docId w15:val="{4054E7F9-BD00-4506-B2BA-2CD54BD37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2</Pages>
  <Words>76</Words>
  <Characters>436</Characters>
  <Application>Microsoft Office Word</Application>
  <DocSecurity>0</DocSecurity>
  <Lines>3</Lines>
  <Paragraphs>1</Paragraphs>
  <ScaleCrop>false</ScaleCrop>
  <Company/>
  <LinksUpToDate>false</LinksUpToDate>
  <CharactersWithSpaces>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gt04</dc:creator>
  <cp:lastModifiedBy>wang gaoteng</cp:lastModifiedBy>
  <cp:revision>3</cp:revision>
  <dcterms:created xsi:type="dcterms:W3CDTF">2023-01-31T07:11:00Z</dcterms:created>
  <dcterms:modified xsi:type="dcterms:W3CDTF">2023-05-24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1EF6051CF8848D9B5E9E63E8AC8064C</vt:lpwstr>
  </property>
</Properties>
</file>